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7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5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1147ECE0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84851745"/>
            <w:bookmarkStart w:id="2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84851746"/>
      <w:bookmarkStart w:id="5" w:name="_Toc28060_WPSOffice_Level1"/>
      <w:bookmarkStart w:id="6" w:name="_Toc19844"/>
      <w:bookmarkStart w:id="37" w:name="_GoBack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bookmarkEnd w:id="37"/>
    <w:p w14:paraId="6A02950D">
      <w:pPr>
        <w:pStyle w:val="2"/>
        <w:bidi w:val="0"/>
        <w:ind w:left="432" w:leftChars="0" w:hanging="432" w:firstLineChars="0"/>
      </w:pPr>
      <w:bookmarkStart w:id="7" w:name="_Toc32480_WPSOffice_Level1"/>
      <w:bookmarkStart w:id="8" w:name="_Toc84851747"/>
      <w:bookmarkStart w:id="9" w:name="_Toc11285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45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45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45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45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45"/>
              <w:numPr>
                <w:ilvl w:val="0"/>
                <w:numId w:val="2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20993_WPSOffice_Level2"/>
      <w:bookmarkStart w:id="17" w:name="_Toc84851751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pStyle w:val="2"/>
        <w:bidi w:val="0"/>
        <w:ind w:left="432" w:leftChars="0" w:hanging="432" w:firstLineChars="0"/>
      </w:pPr>
      <w:bookmarkStart w:id="32" w:name="_Toc84851754"/>
      <w:bookmarkStart w:id="33" w:name="_Toc6399"/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25142_WPSOffice_Level1"/>
      <w:bookmarkStart w:id="35" w:name="_Toc84851755"/>
      <w:bookmarkStart w:id="36" w:name="_Toc17405"/>
      <w:r>
        <w:t>使用注意事项</w:t>
      </w:r>
      <w:bookmarkEnd w:id="34"/>
      <w:bookmarkEnd w:id="35"/>
      <w:bookmarkEnd w:id="36"/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9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3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2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4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2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2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2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2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9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9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9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9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9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9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9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8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8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8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8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8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1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8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8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8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1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962DB7"/>
    <w:rsid w:val="036477A2"/>
    <w:rsid w:val="03F0652E"/>
    <w:rsid w:val="049C1B9D"/>
    <w:rsid w:val="04C3537C"/>
    <w:rsid w:val="079254DA"/>
    <w:rsid w:val="0A0D52EB"/>
    <w:rsid w:val="0BF95B27"/>
    <w:rsid w:val="0D6B4803"/>
    <w:rsid w:val="0F3F5F47"/>
    <w:rsid w:val="127759F8"/>
    <w:rsid w:val="13141223"/>
    <w:rsid w:val="13596EAB"/>
    <w:rsid w:val="140C2AB5"/>
    <w:rsid w:val="14C72CD9"/>
    <w:rsid w:val="15241A44"/>
    <w:rsid w:val="16111CBF"/>
    <w:rsid w:val="18184F5B"/>
    <w:rsid w:val="1AF37BE5"/>
    <w:rsid w:val="1E290E45"/>
    <w:rsid w:val="1F4E188E"/>
    <w:rsid w:val="20BF0C96"/>
    <w:rsid w:val="22AE0AB7"/>
    <w:rsid w:val="25987D07"/>
    <w:rsid w:val="259B451C"/>
    <w:rsid w:val="264439EB"/>
    <w:rsid w:val="265C2AE3"/>
    <w:rsid w:val="27733597"/>
    <w:rsid w:val="28706D19"/>
    <w:rsid w:val="2A44220C"/>
    <w:rsid w:val="2B0E74B9"/>
    <w:rsid w:val="2B1607DC"/>
    <w:rsid w:val="2B2142FB"/>
    <w:rsid w:val="2B7B3A0B"/>
    <w:rsid w:val="2D9B0395"/>
    <w:rsid w:val="2EC77A57"/>
    <w:rsid w:val="2EE23DA1"/>
    <w:rsid w:val="2FD1009E"/>
    <w:rsid w:val="306453B6"/>
    <w:rsid w:val="30E46D65"/>
    <w:rsid w:val="312132A7"/>
    <w:rsid w:val="328328FF"/>
    <w:rsid w:val="3538101C"/>
    <w:rsid w:val="35EA010B"/>
    <w:rsid w:val="35FE0886"/>
    <w:rsid w:val="38797524"/>
    <w:rsid w:val="392E030F"/>
    <w:rsid w:val="3A654204"/>
    <w:rsid w:val="3C1D466B"/>
    <w:rsid w:val="3EC17D76"/>
    <w:rsid w:val="413A28CC"/>
    <w:rsid w:val="424757F5"/>
    <w:rsid w:val="440525B4"/>
    <w:rsid w:val="441A7E0D"/>
    <w:rsid w:val="4450382F"/>
    <w:rsid w:val="44F52558"/>
    <w:rsid w:val="47953C4F"/>
    <w:rsid w:val="47A65E5C"/>
    <w:rsid w:val="4A1470AD"/>
    <w:rsid w:val="4AF63294"/>
    <w:rsid w:val="4CDB65A8"/>
    <w:rsid w:val="4DC63040"/>
    <w:rsid w:val="4E685C3A"/>
    <w:rsid w:val="4ED4505D"/>
    <w:rsid w:val="4F587A3C"/>
    <w:rsid w:val="50DE0415"/>
    <w:rsid w:val="516F26B0"/>
    <w:rsid w:val="518E5997"/>
    <w:rsid w:val="52F03CEF"/>
    <w:rsid w:val="53C07804"/>
    <w:rsid w:val="54DC110F"/>
    <w:rsid w:val="55062011"/>
    <w:rsid w:val="55823A64"/>
    <w:rsid w:val="569C478A"/>
    <w:rsid w:val="573B036F"/>
    <w:rsid w:val="579D3D1F"/>
    <w:rsid w:val="584A6390"/>
    <w:rsid w:val="586E28CA"/>
    <w:rsid w:val="58CE0D6F"/>
    <w:rsid w:val="59DE5FCE"/>
    <w:rsid w:val="5A3E6910"/>
    <w:rsid w:val="5B432F3D"/>
    <w:rsid w:val="5B81656C"/>
    <w:rsid w:val="5BDE751B"/>
    <w:rsid w:val="5E572135"/>
    <w:rsid w:val="5E850121"/>
    <w:rsid w:val="5F555D46"/>
    <w:rsid w:val="641577E0"/>
    <w:rsid w:val="64204042"/>
    <w:rsid w:val="68B554F9"/>
    <w:rsid w:val="68F477E9"/>
    <w:rsid w:val="697F058F"/>
    <w:rsid w:val="6B2561A6"/>
    <w:rsid w:val="6C2A4262"/>
    <w:rsid w:val="6D9914F3"/>
    <w:rsid w:val="6DC7395C"/>
    <w:rsid w:val="6DE704B1"/>
    <w:rsid w:val="6E3D35C5"/>
    <w:rsid w:val="6E725F46"/>
    <w:rsid w:val="70F76C5D"/>
    <w:rsid w:val="72514A93"/>
    <w:rsid w:val="73153A59"/>
    <w:rsid w:val="743261FE"/>
    <w:rsid w:val="74C0380A"/>
    <w:rsid w:val="75121D63"/>
    <w:rsid w:val="75B94E29"/>
    <w:rsid w:val="75C537CD"/>
    <w:rsid w:val="765E32DA"/>
    <w:rsid w:val="77844FC2"/>
    <w:rsid w:val="78CC09CF"/>
    <w:rsid w:val="793E544C"/>
    <w:rsid w:val="79F24465"/>
    <w:rsid w:val="7A712187"/>
    <w:rsid w:val="7A8C48BA"/>
    <w:rsid w:val="7BA619AB"/>
    <w:rsid w:val="7CC04CEF"/>
    <w:rsid w:val="7E99744E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48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6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0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2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8">
    <w:name w:val="annotation subject"/>
    <w:basedOn w:val="11"/>
    <w:next w:val="11"/>
    <w:link w:val="41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7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8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首页表格2"/>
    <w:basedOn w:val="30"/>
    <w:qFormat/>
    <w:uiPriority w:val="0"/>
    <w:pPr>
      <w:framePr w:xAlign="center"/>
      <w:ind w:firstLine="217"/>
      <w:jc w:val="both"/>
    </w:pPr>
  </w:style>
  <w:style w:type="paragraph" w:customStyle="1" w:styleId="30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1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2">
    <w:name w:val="密级1"/>
    <w:basedOn w:val="33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3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4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6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7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8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9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0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1">
    <w:name w:val="批注主题 字符"/>
    <w:basedOn w:val="40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2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3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4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5">
    <w:name w:val="List Paragraph"/>
    <w:basedOn w:val="1"/>
    <w:qFormat/>
    <w:uiPriority w:val="34"/>
    <w:pPr>
      <w:ind w:firstLine="420" w:firstLineChars="200"/>
    </w:pPr>
  </w:style>
  <w:style w:type="character" w:customStyle="1" w:styleId="46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7">
    <w:name w:val="批注文字 Char"/>
    <w:qFormat/>
    <w:uiPriority w:val="99"/>
    <w:rPr>
      <w:kern w:val="2"/>
      <w:sz w:val="21"/>
      <w:szCs w:val="21"/>
    </w:rPr>
  </w:style>
  <w:style w:type="character" w:customStyle="1" w:styleId="48">
    <w:name w:val="标题 2 Char"/>
    <w:link w:val="3"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96</Words>
  <Characters>2009</Characters>
  <Lines>36</Lines>
  <Paragraphs>10</Paragraphs>
  <TotalTime>0</TotalTime>
  <ScaleCrop>false</ScaleCrop>
  <LinksUpToDate>false</LinksUpToDate>
  <CharactersWithSpaces>2098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3T01:11:33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